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6309D8AB" w:rsidR="009720CB" w:rsidRPr="00EF4C6B" w:rsidRDefault="00203EC4" w:rsidP="009720CB">
            <w:pPr>
              <w:ind w:firstLine="0"/>
              <w:jc w:val="right"/>
              <w:rPr>
                <w:u w:val="single"/>
                <w:lang w:val="en-US"/>
              </w:rPr>
            </w:pPr>
            <w:r>
              <w:rPr>
                <w:u w:val="single"/>
              </w:rPr>
              <w:t>Арбачаков М.Е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Калентьев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D819DC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3B342CD1" w14:textId="1CB6DEF8" w:rsidR="009720CB" w:rsidRPr="009720CB" w:rsidRDefault="009720CB" w:rsidP="009720CB">
            <w:pPr>
              <w:ind w:firstLine="0"/>
              <w:jc w:val="right"/>
            </w:pPr>
            <w:r w:rsidRPr="009720CB">
              <w:t>___ ______</w:t>
            </w: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E34EE85" w14:textId="694239C2" w:rsidR="00B55361" w:rsidRPr="00B55361" w:rsidRDefault="00261C19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B55361">
            <w:rPr>
              <w:bCs/>
            </w:rPr>
            <w:fldChar w:fldCharType="begin"/>
          </w:r>
          <w:r w:rsidRPr="00B55361">
            <w:rPr>
              <w:bCs/>
            </w:rPr>
            <w:instrText xml:space="preserve"> TOC \o "1-3" \h \z \u </w:instrText>
          </w:r>
          <w:r w:rsidRPr="00B55361">
            <w:rPr>
              <w:bCs/>
            </w:rPr>
            <w:fldChar w:fldCharType="separate"/>
          </w:r>
          <w:hyperlink w:anchor="_Toc119108690" w:history="1">
            <w:r w:rsidR="00B55361" w:rsidRPr="00B55361">
              <w:rPr>
                <w:rStyle w:val="a6"/>
                <w:bCs/>
                <w:noProof/>
              </w:rPr>
              <w:t>ВВЕДЕНИЕ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0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3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0FAF4A26" w14:textId="7DB6A5FE" w:rsidR="00B55361" w:rsidRPr="00B55361" w:rsidRDefault="00001902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1" w:history="1">
            <w:r w:rsidR="00B55361" w:rsidRPr="00B55361">
              <w:rPr>
                <w:rStyle w:val="a6"/>
                <w:bCs/>
                <w:noProof/>
              </w:rPr>
              <w:t>1 Основная часть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1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52BC4183" w14:textId="00D87ED4" w:rsidR="00B55361" w:rsidRPr="00B55361" w:rsidRDefault="00001902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2" w:history="1">
            <w:r w:rsidR="00B55361" w:rsidRPr="00B55361">
              <w:rPr>
                <w:rStyle w:val="a6"/>
                <w:bCs/>
                <w:noProof/>
              </w:rPr>
              <w:t xml:space="preserve">1.1 </w:t>
            </w:r>
            <w:r w:rsidR="00B55361" w:rsidRPr="00B55361">
              <w:rPr>
                <w:rStyle w:val="a6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a6"/>
                <w:bCs/>
                <w:noProof/>
              </w:rPr>
              <w:t xml:space="preserve"> диаграмма вариантов использования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2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1B2A10CA" w14:textId="6DBE9CAA" w:rsidR="00B55361" w:rsidRPr="00B55361" w:rsidRDefault="00001902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3" w:history="1">
            <w:r w:rsidR="00B55361" w:rsidRPr="00B55361">
              <w:rPr>
                <w:rStyle w:val="a6"/>
                <w:bCs/>
                <w:noProof/>
              </w:rPr>
              <w:t xml:space="preserve">1.2 </w:t>
            </w:r>
            <w:r w:rsidR="00B55361" w:rsidRPr="00B55361">
              <w:rPr>
                <w:rStyle w:val="a6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a6"/>
                <w:bCs/>
                <w:noProof/>
              </w:rPr>
              <w:t xml:space="preserve"> диаграмма класс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3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5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7D2D2D3" w14:textId="122B4041" w:rsidR="00B55361" w:rsidRPr="00B55361" w:rsidRDefault="00001902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4" w:history="1">
            <w:r w:rsidR="00B55361" w:rsidRPr="00B55361">
              <w:rPr>
                <w:rStyle w:val="a6"/>
                <w:bCs/>
                <w:noProof/>
              </w:rPr>
              <w:t>1.3 Описание классов, образующих связь типа «общее-частное»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4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DEEC065" w14:textId="3F95FFD2" w:rsidR="00B55361" w:rsidRPr="00B55361" w:rsidRDefault="00001902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5" w:history="1">
            <w:r w:rsidR="00B55361" w:rsidRPr="00B55361">
              <w:rPr>
                <w:rStyle w:val="a6"/>
                <w:bCs/>
                <w:noProof/>
              </w:rPr>
              <w:t xml:space="preserve">1.4 Дерево ветвлений </w:t>
            </w:r>
            <w:r w:rsidR="00B55361" w:rsidRPr="00B55361">
              <w:rPr>
                <w:rStyle w:val="a6"/>
                <w:bCs/>
                <w:noProof/>
                <w:lang w:val="en-US"/>
              </w:rPr>
              <w:t>Git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5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B57B111" w14:textId="56801377" w:rsidR="00B55361" w:rsidRPr="00B55361" w:rsidRDefault="00001902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6" w:history="1">
            <w:r w:rsidR="00B55361" w:rsidRPr="00B55361">
              <w:rPr>
                <w:rStyle w:val="a6"/>
                <w:bCs/>
                <w:noProof/>
              </w:rPr>
              <w:t>1.5 Тестирование программы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6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E30B2DE" w14:textId="48DB0E64" w:rsidR="00B55361" w:rsidRPr="00B55361" w:rsidRDefault="00001902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7" w:history="1">
            <w:r w:rsidR="00B55361" w:rsidRPr="00B55361">
              <w:rPr>
                <w:rStyle w:val="a6"/>
                <w:bCs/>
                <w:noProof/>
              </w:rPr>
              <w:t>СПИСОК ИСПОЛЬЗОВАННЫХ ИСТОЧНИК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7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1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C61880F" w14:textId="49362BA3" w:rsidR="00261C19" w:rsidRDefault="00261C19" w:rsidP="00261C19">
          <w:pPr>
            <w:ind w:firstLine="709"/>
          </w:pPr>
          <w:r w:rsidRPr="00B55361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19108690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0E0BB9B8" w14:textId="77777777" w:rsidR="00EC1EBE" w:rsidRDefault="00EC1EBE"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19108691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19108692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463FEE88" w14:textId="627A5C48" w:rsidR="00812A3B" w:rsidRDefault="00812A3B" w:rsidP="0003764A"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1ADF4F6F" w14:textId="6E34B3C4" w:rsidR="00812A3B" w:rsidRDefault="00CE1D91" w:rsidP="00812A3B">
      <w:pPr>
        <w:ind w:firstLine="0"/>
        <w:jc w:val="center"/>
      </w:pPr>
      <w:r>
        <w:object w:dxaOrig="13035" w:dyaOrig="7695" w14:anchorId="28ED6C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45pt;height:284.45pt" o:ole="">
            <v:imagedata r:id="rId8" o:title=""/>
          </v:shape>
          <o:OLEObject Type="Embed" ProgID="Visio.Drawing.15" ShapeID="_x0000_i1028" DrawAspect="Content" ObjectID="_1730926239" r:id="rId9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421F7D2" w14:textId="17A1D2C6" w:rsidR="00EF4C6B" w:rsidRDefault="00EF4C6B">
      <w:r>
        <w:br w:type="page"/>
      </w: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19108693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footerReference w:type="default" r:id="rId10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1D4469A6" w:rsidR="00D71F56" w:rsidRDefault="00D63E41" w:rsidP="00D71F56">
      <w:pPr>
        <w:ind w:firstLine="0"/>
        <w:jc w:val="center"/>
      </w:pPr>
      <w:r>
        <w:object w:dxaOrig="13755" w:dyaOrig="8340" w14:anchorId="6CF56584">
          <v:shape id="_x0000_i1031" type="#_x0000_t75" style="width:687.75pt;height:417pt" o:ole="">
            <v:imagedata r:id="rId11" o:title=""/>
          </v:shape>
          <o:OLEObject Type="Embed" ProgID="Visio.Drawing.15" ShapeID="_x0000_i1031" DrawAspect="Content" ObjectID="_1730926240" r:id="rId12"/>
        </w:object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119108694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4DCE3C52" w:rsidR="00BE5394" w:rsidRPr="000F5753" w:rsidRDefault="00BE5394" w:rsidP="00BE5394">
      <w:pPr>
        <w:spacing w:after="240"/>
        <w:ind w:firstLine="709"/>
      </w:pPr>
      <w:r>
        <w:t xml:space="preserve">В таблице 1 приведено описание абстрактного класса </w:t>
      </w:r>
      <w:r w:rsidR="00775BFD" w:rsidRPr="00775BFD">
        <w:rPr>
          <w:i/>
          <w:iCs/>
          <w:sz w:val="24"/>
          <w:lang w:val="en-US"/>
        </w:rPr>
        <w:t>DiscountBase</w:t>
      </w:r>
      <w:r w:rsidR="00775BFD" w:rsidRPr="00F36CB7">
        <w:rPr>
          <w:i/>
          <w:sz w:val="24"/>
        </w:rPr>
        <w:t xml:space="preserve"> </w:t>
      </w:r>
      <w:r>
        <w:t>с его полями, свойствами и методами.</w:t>
      </w:r>
    </w:p>
    <w:p w14:paraId="2868C1E4" w14:textId="46632633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775BFD" w:rsidRPr="00775BFD">
        <w:rPr>
          <w:i/>
          <w:iCs/>
          <w:sz w:val="24"/>
          <w:lang w:val="en-US"/>
        </w:rPr>
        <w:t>DiscountBase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81"/>
        <w:gridCol w:w="1550"/>
        <w:gridCol w:w="4797"/>
      </w:tblGrid>
      <w:tr w:rsidR="00BE5394" w:rsidRPr="009D276C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BE5394" w:rsidRPr="009D276C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BE5394" w:rsidRPr="009D276C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75D47450" w:rsidR="00C54857" w:rsidRPr="009D276C" w:rsidRDefault="00BE5394" w:rsidP="00BE5394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r w:rsidR="00775BFD" w:rsidRPr="009D276C">
              <w:rPr>
                <w:i/>
                <w:iCs/>
                <w:sz w:val="24"/>
                <w:szCs w:val="24"/>
                <w:lang w:val="en-US"/>
              </w:rPr>
              <w:t>Discount</w:t>
            </w:r>
            <w:r w:rsidR="00F36CB7" w:rsidRPr="009D276C">
              <w:rPr>
                <w:i/>
                <w:iCs/>
                <w:sz w:val="24"/>
                <w:szCs w:val="24"/>
                <w:lang w:val="en-US"/>
              </w:rPr>
              <w:t>Base</w:t>
            </w:r>
            <w:r w:rsidR="00F36CB7" w:rsidRPr="009D276C">
              <w:rPr>
                <w:i/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>– абстрактный базовый класс для</w:t>
            </w:r>
            <w:r w:rsidR="00C54857" w:rsidRPr="009D276C">
              <w:rPr>
                <w:sz w:val="24"/>
                <w:szCs w:val="24"/>
              </w:rPr>
              <w:t xml:space="preserve"> скидок</w:t>
            </w:r>
          </w:p>
        </w:tc>
      </w:tr>
      <w:tr w:rsidR="00BE5394" w:rsidRPr="009D276C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9D276C" w:rsidRDefault="0069431F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Поля</w:t>
            </w:r>
          </w:p>
        </w:tc>
      </w:tr>
      <w:tr w:rsidR="00F36CB7" w:rsidRPr="009D276C" w14:paraId="22E7E0D1" w14:textId="77777777" w:rsidTr="009F0BE9">
        <w:tc>
          <w:tcPr>
            <w:tcW w:w="1756" w:type="pct"/>
            <w:vAlign w:val="center"/>
          </w:tcPr>
          <w:p w14:paraId="1AAE9167" w14:textId="45B2E263" w:rsidR="00F36CB7" w:rsidRPr="009D276C" w:rsidRDefault="00D63E41" w:rsidP="00F36CB7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BE408F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_</w:t>
            </w:r>
            <w:proofErr w:type="spellStart"/>
            <w:r w:rsidR="00BE408F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</w:t>
            </w:r>
            <w:proofErr w:type="spellEnd"/>
          </w:p>
        </w:tc>
        <w:tc>
          <w:tcPr>
            <w:tcW w:w="701" w:type="pct"/>
            <w:vAlign w:val="center"/>
          </w:tcPr>
          <w:p w14:paraId="360CD12B" w14:textId="028F8BE6" w:rsidR="00F36CB7" w:rsidRPr="009D276C" w:rsidRDefault="00FE3D59" w:rsidP="00F36CB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4C133AB" w14:textId="3293D1AF" w:rsidR="00F36CB7" w:rsidRPr="009D276C" w:rsidRDefault="00BE408F" w:rsidP="0069431F">
            <w:pPr>
              <w:ind w:firstLine="24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9904A0" w:rsidRPr="009D276C" w14:paraId="5DD37CBC" w14:textId="77777777" w:rsidTr="009F0BE9">
        <w:tc>
          <w:tcPr>
            <w:tcW w:w="1756" w:type="pct"/>
            <w:vAlign w:val="center"/>
          </w:tcPr>
          <w:p w14:paraId="078FEBDD" w14:textId="5957C1A2" w:rsidR="009904A0" w:rsidRPr="009D276C" w:rsidRDefault="009904A0" w:rsidP="00F36CB7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MinDiscount</w:t>
            </w:r>
            <w:proofErr w:type="spellEnd"/>
          </w:p>
        </w:tc>
        <w:tc>
          <w:tcPr>
            <w:tcW w:w="701" w:type="pct"/>
            <w:vAlign w:val="center"/>
          </w:tcPr>
          <w:p w14:paraId="375821DA" w14:textId="48DD1E1E" w:rsidR="009904A0" w:rsidRPr="009D276C" w:rsidRDefault="009904A0" w:rsidP="00F36CB7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543" w:type="pct"/>
            <w:vAlign w:val="center"/>
          </w:tcPr>
          <w:p w14:paraId="4B17743F" w14:textId="75E53382" w:rsidR="009904A0" w:rsidRPr="009D276C" w:rsidRDefault="009904A0" w:rsidP="0069431F">
            <w:pPr>
              <w:ind w:firstLine="24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Минимальная величина скидки</w:t>
            </w:r>
          </w:p>
        </w:tc>
      </w:tr>
      <w:tr w:rsidR="00BE408F" w:rsidRPr="009D276C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9D276C" w:rsidRDefault="00BE408F" w:rsidP="00BE408F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Свойства</w:t>
            </w:r>
          </w:p>
        </w:tc>
      </w:tr>
      <w:tr w:rsidR="00BE408F" w:rsidRPr="009D276C" w14:paraId="464EA7FB" w14:textId="77777777" w:rsidTr="009F0BE9">
        <w:tc>
          <w:tcPr>
            <w:tcW w:w="1756" w:type="pct"/>
            <w:vAlign w:val="center"/>
          </w:tcPr>
          <w:p w14:paraId="152437E3" w14:textId="50B47E09" w:rsidR="00BE408F" w:rsidRPr="009D276C" w:rsidRDefault="00BE408F" w:rsidP="00BE408F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14328295" w:rsidR="00BE408F" w:rsidRPr="009D276C" w:rsidRDefault="00FE3D59" w:rsidP="00BE408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BC52CA6" w14:textId="5E2CED56" w:rsidR="00BE408F" w:rsidRPr="009D276C" w:rsidRDefault="00FE3D59" w:rsidP="00BE408F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775BFD" w:rsidRPr="009D276C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775BFD" w:rsidRPr="009D276C" w:rsidRDefault="00775BFD" w:rsidP="00775BFD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775BFD" w:rsidRPr="009D276C" w14:paraId="75C0594D" w14:textId="77777777" w:rsidTr="009F0BE9">
        <w:tc>
          <w:tcPr>
            <w:tcW w:w="1756" w:type="pct"/>
            <w:vAlign w:val="center"/>
          </w:tcPr>
          <w:p w14:paraId="6575E03B" w14:textId="6703E75D" w:rsidR="00775BFD" w:rsidRPr="009D276C" w:rsidRDefault="00775BFD" w:rsidP="00FE3D59">
            <w:pPr>
              <w:ind w:firstLine="0"/>
              <w:jc w:val="left"/>
              <w:rPr>
                <w:i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="00FE3D59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GetResultPrice</w:t>
            </w:r>
            <w:proofErr w:type="spellEnd"/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(discount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value)</w:t>
            </w:r>
          </w:p>
        </w:tc>
        <w:tc>
          <w:tcPr>
            <w:tcW w:w="701" w:type="pct"/>
            <w:vAlign w:val="center"/>
          </w:tcPr>
          <w:p w14:paraId="762819F6" w14:textId="32F44FA4" w:rsidR="00775BFD" w:rsidRPr="009D276C" w:rsidRDefault="00775BFD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</w:p>
        </w:tc>
        <w:tc>
          <w:tcPr>
            <w:tcW w:w="2543" w:type="pct"/>
            <w:vAlign w:val="center"/>
          </w:tcPr>
          <w:p w14:paraId="6531A084" w14:textId="77777777" w:rsidR="00775BFD" w:rsidRPr="009D276C" w:rsidRDefault="00FE3D59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692CC64D" w14:textId="45C3D6FF" w:rsidR="009D276C" w:rsidRPr="009D276C" w:rsidRDefault="009D276C" w:rsidP="00775BFD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775BFD" w:rsidRPr="009D276C" w14:paraId="698E50E8" w14:textId="77777777" w:rsidTr="009F0BE9">
        <w:tc>
          <w:tcPr>
            <w:tcW w:w="1756" w:type="pct"/>
            <w:vAlign w:val="center"/>
          </w:tcPr>
          <w:p w14:paraId="276DB0F0" w14:textId="1C218E39" w:rsidR="00775BFD" w:rsidRPr="009D276C" w:rsidRDefault="00D63E41" w:rsidP="00FE3D59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775BFD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Check</w:t>
            </w:r>
            <w:proofErr w:type="spellEnd"/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(</w:t>
            </w:r>
            <w:proofErr w:type="spellStart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  <w:proofErr w:type="spellEnd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value)</w:t>
            </w:r>
          </w:p>
        </w:tc>
        <w:tc>
          <w:tcPr>
            <w:tcW w:w="701" w:type="pct"/>
            <w:vAlign w:val="center"/>
          </w:tcPr>
          <w:p w14:paraId="3629AD79" w14:textId="08C300C7" w:rsidR="00775BFD" w:rsidRPr="009D276C" w:rsidRDefault="008E0BA8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543" w:type="pct"/>
            <w:vAlign w:val="center"/>
          </w:tcPr>
          <w:p w14:paraId="4E0B7E8B" w14:textId="77777777" w:rsidR="00775BFD" w:rsidRPr="009D276C" w:rsidRDefault="00FE3D59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Проверяет величину скидки</w:t>
            </w:r>
          </w:p>
          <w:p w14:paraId="77F0BCF7" w14:textId="1C89AD35" w:rsidR="009D276C" w:rsidRPr="009D276C" w:rsidRDefault="009D276C" w:rsidP="00775BFD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D63E41" w:rsidRPr="009D276C" w14:paraId="3273630C" w14:textId="77777777" w:rsidTr="00D63E41">
        <w:tc>
          <w:tcPr>
            <w:tcW w:w="5000" w:type="pct"/>
            <w:gridSpan w:val="3"/>
            <w:vAlign w:val="center"/>
          </w:tcPr>
          <w:p w14:paraId="5D44C62C" w14:textId="7E6ACB04" w:rsidR="00D63E41" w:rsidRPr="009D276C" w:rsidRDefault="00D63E41" w:rsidP="00D63E41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D63E41" w:rsidRPr="009D276C" w14:paraId="0A0B3C81" w14:textId="77777777" w:rsidTr="009F0BE9">
        <w:tc>
          <w:tcPr>
            <w:tcW w:w="1756" w:type="pct"/>
            <w:vAlign w:val="center"/>
          </w:tcPr>
          <w:p w14:paraId="3B391C4F" w14:textId="78725120" w:rsidR="00D63E41" w:rsidRPr="009D276C" w:rsidRDefault="00D63E41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#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  <w:proofErr w:type="spellEnd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  <w:proofErr w:type="spellEnd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value)</w:t>
            </w:r>
          </w:p>
        </w:tc>
        <w:tc>
          <w:tcPr>
            <w:tcW w:w="701" w:type="pct"/>
            <w:vAlign w:val="center"/>
          </w:tcPr>
          <w:p w14:paraId="18FFD0B4" w14:textId="182233AF" w:rsidR="00D63E41" w:rsidRPr="009D276C" w:rsidRDefault="009D276C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  <w:proofErr w:type="spellEnd"/>
          </w:p>
        </w:tc>
        <w:tc>
          <w:tcPr>
            <w:tcW w:w="2543" w:type="pct"/>
            <w:vAlign w:val="center"/>
          </w:tcPr>
          <w:p w14:paraId="51CED5D5" w14:textId="77777777" w:rsidR="00D63E41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28F6403D" w14:textId="554DF46C" w:rsidR="009D276C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D63E41" w:rsidRPr="009D276C" w14:paraId="69C904C5" w14:textId="77777777" w:rsidTr="009F0BE9">
        <w:tc>
          <w:tcPr>
            <w:tcW w:w="1756" w:type="pct"/>
            <w:vAlign w:val="center"/>
          </w:tcPr>
          <w:p w14:paraId="322671A3" w14:textId="761DA855" w:rsidR="00D63E41" w:rsidRPr="009D276C" w:rsidRDefault="00D63E41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#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  <w:proofErr w:type="spellEnd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()</w:t>
            </w:r>
          </w:p>
        </w:tc>
        <w:tc>
          <w:tcPr>
            <w:tcW w:w="701" w:type="pct"/>
            <w:vAlign w:val="center"/>
          </w:tcPr>
          <w:p w14:paraId="07E254CF" w14:textId="5CC52096" w:rsidR="00D63E41" w:rsidRPr="009D276C" w:rsidRDefault="009D276C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  <w:proofErr w:type="spellEnd"/>
          </w:p>
        </w:tc>
        <w:tc>
          <w:tcPr>
            <w:tcW w:w="2543" w:type="pct"/>
            <w:vAlign w:val="center"/>
          </w:tcPr>
          <w:p w14:paraId="10DC2D78" w14:textId="56D0E4D8" w:rsidR="00D63E41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7B4641FF" w14:textId="290A5CAA" w:rsidR="00BE5394" w:rsidRPr="00775BFD" w:rsidRDefault="00BE5394" w:rsidP="008E0BA8">
      <w:pPr>
        <w:spacing w:before="240" w:line="276" w:lineRule="auto"/>
      </w:pPr>
      <w:r>
        <w:t>В</w:t>
      </w:r>
      <w:r w:rsidRPr="00775BFD">
        <w:t xml:space="preserve"> </w:t>
      </w:r>
      <w:r>
        <w:t>таблицах</w:t>
      </w:r>
      <w:r w:rsidRPr="00775BFD">
        <w:t xml:space="preserve"> 2–</w:t>
      </w:r>
      <w:r w:rsidR="00775BFD" w:rsidRPr="00775BFD">
        <w:t>3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FE3D59">
        <w:t xml:space="preserve">2 </w:t>
      </w:r>
      <w:r w:rsidR="00775BFD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  <w:r w:rsidRPr="00775BFD">
        <w:t xml:space="preserve">, </w:t>
      </w:r>
      <w:r w:rsidR="00775BFD" w:rsidRPr="00775BFD">
        <w:t>3</w:t>
      </w:r>
      <w:r w:rsidR="00C54857">
        <w:t xml:space="preserve"> </w:t>
      </w:r>
      <w:r w:rsidR="00FE3D59">
        <w:rPr>
          <w:i/>
          <w:iCs/>
          <w:lang w:val="en-US"/>
        </w:rPr>
        <w:t>InterestCoup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775BFD" w:rsidRPr="00775BFD">
        <w:rPr>
          <w:i/>
          <w:iCs/>
          <w:lang w:val="en-US"/>
        </w:rPr>
        <w:t>Discount</w:t>
      </w:r>
      <w:r w:rsidR="00F36CB7" w:rsidRPr="00775BFD">
        <w:rPr>
          <w:i/>
          <w:iCs/>
          <w:lang w:val="en-US"/>
        </w:rPr>
        <w:t>Base</w:t>
      </w:r>
      <w:r w:rsidRPr="00775BFD">
        <w:t>.</w:t>
      </w:r>
    </w:p>
    <w:p w14:paraId="3A9357A7" w14:textId="54A21647" w:rsidR="00BE5394" w:rsidRDefault="00BE5394" w:rsidP="00F029EE">
      <w:pPr>
        <w:spacing w:before="240"/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FE3D59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15"/>
        <w:gridCol w:w="2096"/>
        <w:gridCol w:w="4417"/>
      </w:tblGrid>
      <w:tr w:rsidR="00BE5394" w:rsidRPr="009D276C" w14:paraId="17A4667D" w14:textId="77777777" w:rsidTr="00FE3D59">
        <w:tc>
          <w:tcPr>
            <w:tcW w:w="1764" w:type="pct"/>
            <w:vAlign w:val="center"/>
          </w:tcPr>
          <w:p w14:paraId="4196645B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796" w:type="pct"/>
            <w:vAlign w:val="center"/>
          </w:tcPr>
          <w:p w14:paraId="4194C3D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BE5394" w:rsidRPr="009D276C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BE5394" w:rsidRPr="009D276C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EABF1BB" w:rsidR="00BE5394" w:rsidRPr="009D276C" w:rsidRDefault="00BE5394" w:rsidP="00FE3D59">
            <w:pPr>
              <w:pStyle w:val="Notes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r w:rsidR="00FE3D59" w:rsidRPr="009D276C">
              <w:rPr>
                <w:i/>
                <w:iCs/>
                <w:sz w:val="24"/>
                <w:szCs w:val="24"/>
                <w:lang w:val="en-US"/>
              </w:rPr>
              <w:t>DiscountCertificate</w:t>
            </w:r>
            <w:r w:rsidR="00775BFD" w:rsidRPr="009D276C">
              <w:rPr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 xml:space="preserve">– </w:t>
            </w:r>
            <w:r w:rsidR="00775BFD" w:rsidRPr="009D276C">
              <w:rPr>
                <w:sz w:val="24"/>
                <w:szCs w:val="24"/>
              </w:rPr>
              <w:t xml:space="preserve">Класс скидки по </w:t>
            </w:r>
            <w:proofErr w:type="spellStart"/>
            <w:r w:rsidR="00FE3D59" w:rsidRPr="009D276C">
              <w:rPr>
                <w:sz w:val="24"/>
                <w:szCs w:val="24"/>
              </w:rPr>
              <w:t>скидочному</w:t>
            </w:r>
            <w:proofErr w:type="spellEnd"/>
            <w:r w:rsidR="00FE3D59" w:rsidRPr="009D276C">
              <w:rPr>
                <w:sz w:val="24"/>
                <w:szCs w:val="24"/>
              </w:rPr>
              <w:t xml:space="preserve"> сертификату</w:t>
            </w:r>
          </w:p>
        </w:tc>
      </w:tr>
      <w:tr w:rsidR="00512DFF" w:rsidRPr="009D276C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9D276C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FE3D59" w:rsidRPr="009D276C" w14:paraId="796FB78C" w14:textId="77777777" w:rsidTr="00FE3D59">
        <w:tc>
          <w:tcPr>
            <w:tcW w:w="1764" w:type="pct"/>
            <w:vAlign w:val="center"/>
          </w:tcPr>
          <w:p w14:paraId="68F89DE7" w14:textId="1683E1DA" w:rsidR="00FE3D59" w:rsidRPr="00153F2D" w:rsidRDefault="00FE3D59" w:rsidP="00FE3D59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GetResultPrice</w:t>
            </w:r>
            <w:proofErr w:type="spellEnd"/>
            <w:r w:rsidR="00153F2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(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ouble value)</w:t>
            </w:r>
          </w:p>
        </w:tc>
        <w:tc>
          <w:tcPr>
            <w:tcW w:w="796" w:type="pct"/>
            <w:vAlign w:val="center"/>
          </w:tcPr>
          <w:p w14:paraId="24CE9930" w14:textId="5621921E" w:rsidR="00FE3D59" w:rsidRPr="009D276C" w:rsidRDefault="00FE3D59" w:rsidP="00FE3D59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1ECA863C" w14:textId="77777777" w:rsidR="00FE3D59" w:rsidRDefault="00FE3D59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24D779FD" w14:textId="6751B15E" w:rsidR="00153F2D" w:rsidRPr="00153F2D" w:rsidRDefault="00153F2D" w:rsidP="00FE3D59">
            <w:pPr>
              <w:ind w:firstLine="0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9D276C" w:rsidRPr="009D276C" w14:paraId="4F5DFC30" w14:textId="77777777" w:rsidTr="009D276C">
        <w:tc>
          <w:tcPr>
            <w:tcW w:w="5000" w:type="pct"/>
            <w:gridSpan w:val="3"/>
            <w:vAlign w:val="center"/>
          </w:tcPr>
          <w:p w14:paraId="10BD75D4" w14:textId="3CD12D85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9D276C" w:rsidRPr="009D276C" w14:paraId="7299A1D6" w14:textId="77777777" w:rsidTr="00FE3D59">
        <w:tc>
          <w:tcPr>
            <w:tcW w:w="1764" w:type="pct"/>
            <w:vAlign w:val="center"/>
          </w:tcPr>
          <w:p w14:paraId="77202573" w14:textId="2EB1F278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value)</w:t>
            </w:r>
          </w:p>
        </w:tc>
        <w:tc>
          <w:tcPr>
            <w:tcW w:w="796" w:type="pct"/>
            <w:vAlign w:val="center"/>
          </w:tcPr>
          <w:p w14:paraId="2749965A" w14:textId="3A7851C3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  <w:proofErr w:type="spellEnd"/>
          </w:p>
        </w:tc>
        <w:tc>
          <w:tcPr>
            <w:tcW w:w="2440" w:type="pct"/>
            <w:vAlign w:val="center"/>
          </w:tcPr>
          <w:p w14:paraId="3C51D2D7" w14:textId="77777777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4D19D1FC" w14:textId="2A12483D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9D276C" w:rsidRPr="009D276C" w14:paraId="4869D191" w14:textId="77777777" w:rsidTr="00FE3D59">
        <w:tc>
          <w:tcPr>
            <w:tcW w:w="1764" w:type="pct"/>
            <w:vAlign w:val="center"/>
          </w:tcPr>
          <w:p w14:paraId="051D1DF8" w14:textId="6D641C99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796" w:type="pct"/>
            <w:vAlign w:val="center"/>
          </w:tcPr>
          <w:p w14:paraId="49135FAD" w14:textId="2ED41FB4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  <w:proofErr w:type="spellEnd"/>
          </w:p>
        </w:tc>
        <w:tc>
          <w:tcPr>
            <w:tcW w:w="2440" w:type="pct"/>
            <w:vAlign w:val="center"/>
          </w:tcPr>
          <w:p w14:paraId="074A4C9D" w14:textId="3D6DB200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517B47B7" w14:textId="77777777" w:rsidR="009D276C" w:rsidRDefault="009D276C" w:rsidP="003B2EC1">
      <w:pPr>
        <w:spacing w:before="240"/>
        <w:ind w:firstLine="0"/>
      </w:pPr>
    </w:p>
    <w:p w14:paraId="6CA7222E" w14:textId="77777777" w:rsidR="009D276C" w:rsidRDefault="009D276C">
      <w:r>
        <w:br w:type="page"/>
      </w:r>
    </w:p>
    <w:p w14:paraId="38A8515C" w14:textId="017B2781" w:rsidR="003B2EC1" w:rsidRDefault="003B2EC1" w:rsidP="003B2EC1">
      <w:pPr>
        <w:spacing w:before="240"/>
        <w:ind w:firstLine="0"/>
        <w:rPr>
          <w:lang w:val="en-US"/>
        </w:rPr>
      </w:pPr>
      <w:r>
        <w:lastRenderedPageBreak/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FE3D59">
        <w:rPr>
          <w:i/>
          <w:iCs/>
          <w:lang w:val="en-US"/>
        </w:rPr>
        <w:t>InterestCoup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28"/>
        <w:gridCol w:w="1696"/>
        <w:gridCol w:w="4604"/>
      </w:tblGrid>
      <w:tr w:rsidR="003B2EC1" w:rsidRPr="009D276C" w14:paraId="44330208" w14:textId="77777777" w:rsidTr="00FE3D59">
        <w:tc>
          <w:tcPr>
            <w:tcW w:w="1764" w:type="pct"/>
            <w:vAlign w:val="center"/>
          </w:tcPr>
          <w:p w14:paraId="2C460360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810" w:type="pct"/>
            <w:vAlign w:val="center"/>
          </w:tcPr>
          <w:p w14:paraId="14FC4242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426" w:type="pct"/>
            <w:vAlign w:val="center"/>
          </w:tcPr>
          <w:p w14:paraId="2C86A349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3B2EC1" w:rsidRPr="009D276C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3B2EC1" w:rsidRPr="009D276C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16E5BC46" w:rsidR="003B2EC1" w:rsidRPr="009D276C" w:rsidRDefault="003B2EC1" w:rsidP="00FE3D59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r w:rsidR="00FE3D59" w:rsidRPr="009D276C">
              <w:rPr>
                <w:i/>
                <w:iCs/>
                <w:sz w:val="24"/>
                <w:szCs w:val="24"/>
                <w:lang w:val="en-US"/>
              </w:rPr>
              <w:t>InterestCoupon</w:t>
            </w:r>
            <w:r w:rsidR="00FE3D59" w:rsidRPr="009D276C">
              <w:rPr>
                <w:i/>
                <w:iCs/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 xml:space="preserve">– </w:t>
            </w:r>
            <w:r w:rsidR="00C54857" w:rsidRPr="009D276C">
              <w:rPr>
                <w:sz w:val="24"/>
                <w:szCs w:val="24"/>
              </w:rPr>
              <w:t>Класс скидки по процент</w:t>
            </w:r>
            <w:r w:rsidR="00FE3D59" w:rsidRPr="009D276C">
              <w:rPr>
                <w:sz w:val="24"/>
                <w:szCs w:val="24"/>
              </w:rPr>
              <w:t>ному купону</w:t>
            </w:r>
          </w:p>
        </w:tc>
      </w:tr>
      <w:tr w:rsidR="003B2EC1" w:rsidRPr="009D276C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25BDD77C" w:rsidR="003B2EC1" w:rsidRPr="009D276C" w:rsidRDefault="008E0BA8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Поля</w:t>
            </w:r>
          </w:p>
        </w:tc>
      </w:tr>
      <w:tr w:rsidR="008E0BA8" w:rsidRPr="009D276C" w14:paraId="5DA8D7E3" w14:textId="77777777" w:rsidTr="00FE3D59">
        <w:tc>
          <w:tcPr>
            <w:tcW w:w="1764" w:type="pct"/>
            <w:vAlign w:val="center"/>
          </w:tcPr>
          <w:p w14:paraId="3715EDA7" w14:textId="1795CAEF" w:rsidR="008E0BA8" w:rsidRPr="009D276C" w:rsidRDefault="009904A0" w:rsidP="00C54857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M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axDiscount</w:t>
            </w:r>
            <w:proofErr w:type="spellEnd"/>
          </w:p>
        </w:tc>
        <w:tc>
          <w:tcPr>
            <w:tcW w:w="810" w:type="pct"/>
            <w:vAlign w:val="center"/>
          </w:tcPr>
          <w:p w14:paraId="5F4AE919" w14:textId="27F04097" w:rsidR="008E0BA8" w:rsidRPr="009D276C" w:rsidRDefault="008E0BA8" w:rsidP="00C54857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proofErr w:type="spellStart"/>
            <w:r w:rsidRPr="009D276C">
              <w:rPr>
                <w:rFonts w:eastAsia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426" w:type="pct"/>
            <w:vAlign w:val="center"/>
          </w:tcPr>
          <w:p w14:paraId="57DD3E38" w14:textId="5B577B93" w:rsidR="008E0BA8" w:rsidRPr="009D276C" w:rsidRDefault="008E0BA8" w:rsidP="00C54857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sz w:val="24"/>
                <w:szCs w:val="24"/>
              </w:rPr>
              <w:t>Максимальный процент скидки</w:t>
            </w:r>
          </w:p>
        </w:tc>
      </w:tr>
      <w:tr w:rsidR="00C54857" w:rsidRPr="009D276C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9D276C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FE3D59" w:rsidRPr="009D276C" w14:paraId="2A041817" w14:textId="77777777" w:rsidTr="00FE3D59">
        <w:tc>
          <w:tcPr>
            <w:tcW w:w="1764" w:type="pct"/>
            <w:vAlign w:val="center"/>
          </w:tcPr>
          <w:p w14:paraId="380EAD08" w14:textId="5CEEFABA" w:rsidR="00FE3D59" w:rsidRPr="00153F2D" w:rsidRDefault="00FE3D59" w:rsidP="00FE3D5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GetResultPrice</w:t>
            </w:r>
            <w:proofErr w:type="spellEnd"/>
            <w:r w:rsidR="00153F2D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ouble value)</w:t>
            </w:r>
          </w:p>
        </w:tc>
        <w:tc>
          <w:tcPr>
            <w:tcW w:w="810" w:type="pct"/>
            <w:vAlign w:val="center"/>
          </w:tcPr>
          <w:p w14:paraId="2610E227" w14:textId="3529FE1F" w:rsidR="00FE3D59" w:rsidRPr="009D276C" w:rsidRDefault="00FE3D59" w:rsidP="00FE3D59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2426" w:type="pct"/>
            <w:vAlign w:val="center"/>
          </w:tcPr>
          <w:p w14:paraId="790177C4" w14:textId="77777777" w:rsidR="00FE3D59" w:rsidRDefault="00FE3D59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70C0A843" w14:textId="65EF39F8" w:rsidR="00153F2D" w:rsidRPr="00153F2D" w:rsidRDefault="00153F2D" w:rsidP="00FE3D59">
            <w:pPr>
              <w:ind w:firstLine="0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8E0BA8" w:rsidRPr="009D276C" w14:paraId="276F3255" w14:textId="77777777" w:rsidTr="00FE3D59">
        <w:tc>
          <w:tcPr>
            <w:tcW w:w="1764" w:type="pct"/>
            <w:vAlign w:val="center"/>
          </w:tcPr>
          <w:p w14:paraId="469F067F" w14:textId="4F5989C5" w:rsidR="008E0BA8" w:rsidRPr="009D276C" w:rsidRDefault="00153F2D" w:rsidP="008E0BA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bookmarkStart w:id="10" w:name="_GoBack"/>
            <w:bookmarkEnd w:id="10"/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Check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</w:t>
            </w:r>
          </w:p>
        </w:tc>
        <w:tc>
          <w:tcPr>
            <w:tcW w:w="810" w:type="pct"/>
            <w:vAlign w:val="center"/>
          </w:tcPr>
          <w:p w14:paraId="5DC90902" w14:textId="49FD27C9" w:rsidR="008E0BA8" w:rsidRPr="009D276C" w:rsidRDefault="008E0BA8" w:rsidP="008E0BA8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426" w:type="pct"/>
            <w:vAlign w:val="center"/>
          </w:tcPr>
          <w:p w14:paraId="046B6786" w14:textId="0FEC2583" w:rsidR="008E0BA8" w:rsidRPr="009D276C" w:rsidRDefault="008E0BA8" w:rsidP="008E0BA8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Проверяет величину скидки</w:t>
            </w:r>
          </w:p>
        </w:tc>
      </w:tr>
      <w:tr w:rsidR="009D276C" w:rsidRPr="009D276C" w14:paraId="324A4EB6" w14:textId="77777777" w:rsidTr="009D276C">
        <w:tc>
          <w:tcPr>
            <w:tcW w:w="5000" w:type="pct"/>
            <w:gridSpan w:val="3"/>
            <w:vAlign w:val="center"/>
          </w:tcPr>
          <w:p w14:paraId="3468C495" w14:textId="7242D4A0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9D276C" w:rsidRPr="009D276C" w14:paraId="26FC8D5B" w14:textId="77777777" w:rsidTr="00FE3D59">
        <w:tc>
          <w:tcPr>
            <w:tcW w:w="1764" w:type="pct"/>
            <w:vAlign w:val="center"/>
          </w:tcPr>
          <w:p w14:paraId="5B703857" w14:textId="4814F99C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value)</w:t>
            </w:r>
          </w:p>
        </w:tc>
        <w:tc>
          <w:tcPr>
            <w:tcW w:w="810" w:type="pct"/>
            <w:vAlign w:val="center"/>
          </w:tcPr>
          <w:p w14:paraId="7B2E501F" w14:textId="6CF451F0" w:rsidR="009D276C" w:rsidRPr="009D276C" w:rsidRDefault="00153F2D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proofErr w:type="spellEnd"/>
          </w:p>
        </w:tc>
        <w:tc>
          <w:tcPr>
            <w:tcW w:w="2426" w:type="pct"/>
            <w:vAlign w:val="center"/>
          </w:tcPr>
          <w:p w14:paraId="1DD45ECF" w14:textId="77777777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3AC4B265" w14:textId="7745E56A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9D276C" w:rsidRPr="009D276C" w14:paraId="7A40E23E" w14:textId="77777777" w:rsidTr="00FE3D59">
        <w:tc>
          <w:tcPr>
            <w:tcW w:w="1764" w:type="pct"/>
            <w:vAlign w:val="center"/>
          </w:tcPr>
          <w:p w14:paraId="21A8533C" w14:textId="2BDA8B92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proofErr w:type="spellEnd"/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810" w:type="pct"/>
            <w:vAlign w:val="center"/>
          </w:tcPr>
          <w:p w14:paraId="518DE037" w14:textId="7021E122" w:rsidR="009D276C" w:rsidRPr="009D276C" w:rsidRDefault="00153F2D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proofErr w:type="spellEnd"/>
          </w:p>
        </w:tc>
        <w:tc>
          <w:tcPr>
            <w:tcW w:w="2426" w:type="pct"/>
            <w:vAlign w:val="center"/>
          </w:tcPr>
          <w:p w14:paraId="4ADF7965" w14:textId="0DECEF3B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0BC15D8B" w14:textId="77777777" w:rsidR="008E0BA8" w:rsidRDefault="008E0BA8">
      <w:pPr>
        <w:rPr>
          <w:b/>
          <w:bCs/>
        </w:rPr>
      </w:pPr>
      <w:bookmarkStart w:id="11" w:name="_Toc74829067"/>
      <w:r>
        <w:rPr>
          <w:b/>
          <w:bCs/>
        </w:rPr>
        <w:br w:type="page"/>
      </w:r>
    </w:p>
    <w:p w14:paraId="3FE024DC" w14:textId="56FB8F9D" w:rsidR="00F83530" w:rsidRPr="00EF56E8" w:rsidRDefault="00F83530" w:rsidP="00F83530">
      <w:pPr>
        <w:ind w:firstLine="709"/>
        <w:outlineLvl w:val="1"/>
        <w:rPr>
          <w:b/>
          <w:bCs/>
        </w:rPr>
      </w:pPr>
      <w:bookmarkStart w:id="12" w:name="_Toc119108695"/>
      <w:r w:rsidRPr="00EF56E8">
        <w:rPr>
          <w:b/>
          <w:bCs/>
        </w:rPr>
        <w:lastRenderedPageBreak/>
        <w:t xml:space="preserve">1.4 Дерево ветвлений </w:t>
      </w:r>
      <w:proofErr w:type="spellStart"/>
      <w:r w:rsidRPr="00EF56E8">
        <w:rPr>
          <w:b/>
          <w:bCs/>
          <w:lang w:val="en-US"/>
        </w:rPr>
        <w:t>Git</w:t>
      </w:r>
      <w:bookmarkEnd w:id="11"/>
      <w:bookmarkEnd w:id="12"/>
      <w:proofErr w:type="spellEnd"/>
    </w:p>
    <w:p w14:paraId="42A4FB32" w14:textId="452247E9" w:rsidR="00F83530" w:rsidRDefault="00F83530" w:rsidP="00F83530">
      <w:pPr>
        <w:spacing w:after="240"/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4F2D8837" w14:textId="7925A925" w:rsidR="002A7A8F" w:rsidRDefault="009904A0" w:rsidP="00F83530">
      <w:pPr>
        <w:spacing w:after="240"/>
        <w:ind w:firstLine="709"/>
      </w:pPr>
      <w:r w:rsidRPr="009904A0">
        <w:rPr>
          <w:noProof/>
          <w:lang w:eastAsia="ru-RU"/>
        </w:rPr>
        <w:drawing>
          <wp:inline distT="0" distB="0" distL="0" distR="0" wp14:anchorId="34D6F571" wp14:editId="127DCF88">
            <wp:extent cx="5453380" cy="206298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70575" cy="206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53A7D" w14:textId="105B2CE7" w:rsidR="00F83530" w:rsidRDefault="00F83530" w:rsidP="00F83530">
      <w:pPr>
        <w:ind w:firstLine="0"/>
        <w:jc w:val="center"/>
      </w:pPr>
      <w:r>
        <w:t xml:space="preserve">Рисунок 3 – Дерево ветвлений </w:t>
      </w:r>
      <w:r>
        <w:rPr>
          <w:lang w:val="en-US"/>
        </w:rPr>
        <w:t>Git</w:t>
      </w:r>
    </w:p>
    <w:p w14:paraId="75F90F4E" w14:textId="77777777" w:rsidR="005472B4" w:rsidRPr="00EF56E8" w:rsidRDefault="005472B4" w:rsidP="00131A1C">
      <w:pPr>
        <w:spacing w:after="240"/>
        <w:ind w:firstLine="709"/>
        <w:outlineLvl w:val="1"/>
        <w:rPr>
          <w:b/>
          <w:bCs/>
        </w:rPr>
      </w:pPr>
      <w:bookmarkStart w:id="13" w:name="_Toc74829068"/>
      <w:bookmarkStart w:id="14" w:name="_Toc119108696"/>
      <w:r w:rsidRPr="00EF56E8">
        <w:rPr>
          <w:b/>
          <w:bCs/>
        </w:rPr>
        <w:t>1.5 Тестирование программы</w:t>
      </w:r>
      <w:bookmarkEnd w:id="13"/>
      <w:bookmarkEnd w:id="14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78379B6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85244E5" wp14:editId="03341D64">
            <wp:extent cx="4067531" cy="37534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73992" cy="3759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EA24C" w14:textId="274CA444" w:rsidR="00E62188" w:rsidRDefault="005472B4" w:rsidP="008539D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72FFDAE5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lastRenderedPageBreak/>
        <w:t>1.5.1 Тестовый случай «</w:t>
      </w:r>
      <w:r w:rsidR="008539D4">
        <w:rPr>
          <w:b/>
          <w:bCs/>
          <w:lang w:val="en-US"/>
        </w:rPr>
        <w:t>Add</w:t>
      </w:r>
      <w:r w:rsidR="008539D4" w:rsidRPr="008539D4">
        <w:rPr>
          <w:b/>
          <w:bCs/>
        </w:rPr>
        <w:t xml:space="preserve"> </w:t>
      </w:r>
      <w:proofErr w:type="spellStart"/>
      <w:r w:rsidR="008539D4">
        <w:rPr>
          <w:b/>
          <w:bCs/>
          <w:lang w:val="en-US"/>
        </w:rPr>
        <w:t>cheque</w:t>
      </w:r>
      <w:proofErr w:type="spellEnd"/>
      <w:r w:rsidRPr="00DA646D">
        <w:rPr>
          <w:b/>
          <w:bCs/>
        </w:rPr>
        <w:t>»</w:t>
      </w:r>
    </w:p>
    <w:p w14:paraId="3E2F1717" w14:textId="6662810D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9371E0">
        <w:rPr>
          <w:lang w:val="en-US"/>
        </w:rPr>
        <w:t>Add</w:t>
      </w:r>
      <w:r w:rsidR="009371E0" w:rsidRPr="009371E0">
        <w:t xml:space="preserve"> </w:t>
      </w:r>
      <w:proofErr w:type="spellStart"/>
      <w:r w:rsidR="008539D4">
        <w:rPr>
          <w:lang w:val="en-US"/>
        </w:rPr>
        <w:t>cheque</w:t>
      </w:r>
      <w:proofErr w:type="spellEnd"/>
      <w:r>
        <w:t>» (рисунок 5).</w:t>
      </w:r>
    </w:p>
    <w:p w14:paraId="1A7883A2" w14:textId="47D2BB13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7A5F9646" wp14:editId="4014FB7C">
            <wp:extent cx="3858163" cy="3781953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58597D74" w14:textId="23FE299D" w:rsidR="0007226C" w:rsidRDefault="009371E0" w:rsidP="0007226C">
      <w:pPr>
        <w:ind w:firstLine="709"/>
      </w:pPr>
      <w:r>
        <w:t xml:space="preserve">Параметры скидки (тип скидки и </w:t>
      </w:r>
      <w:r w:rsidR="008539D4">
        <w:t>ее величину</w:t>
      </w:r>
      <w:r>
        <w:t xml:space="preserve">) можно указать </w:t>
      </w:r>
      <w:r w:rsidR="008539D4">
        <w:t>с помощью переключателя и соответствующего поля</w:t>
      </w:r>
      <w:r>
        <w:t>.</w:t>
      </w:r>
      <w:r w:rsidR="008539D4">
        <w:t xml:space="preserve"> В поле возможно ввести только </w:t>
      </w:r>
      <w:r w:rsidR="0007226C">
        <w:t>целые неотрицательные числа.</w:t>
      </w:r>
    </w:p>
    <w:p w14:paraId="66F76B49" w14:textId="602611A0" w:rsidR="0007226C" w:rsidRPr="00B14143" w:rsidRDefault="0007226C" w:rsidP="0007226C">
      <w:pPr>
        <w:ind w:firstLine="709"/>
      </w:pPr>
      <w:r>
        <w:t>Для создания товара необходимо ввести название товара, его количество и цену. В поле количества товаров возможно ввести только целые неотрицательные числа, в поле цены товара возможно ввести целые или дробные неотрицательные числа. Также существует кнопк</w:t>
      </w:r>
      <w:r w:rsidR="00B14143">
        <w:t>и</w:t>
      </w:r>
      <w:r>
        <w:t xml:space="preserve"> д</w:t>
      </w:r>
      <w:r w:rsidR="00B14143">
        <w:t>ля удаления продукта и создания случайного продукта.</w:t>
      </w:r>
    </w:p>
    <w:p w14:paraId="1C4DB76E" w14:textId="253504EB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9371E0">
        <w:rPr>
          <w:lang w:val="en-US"/>
        </w:rPr>
        <w:t>Add</w:t>
      </w:r>
      <w:r>
        <w:t xml:space="preserve">», </w:t>
      </w:r>
      <w:r w:rsidR="00B14143">
        <w:t>продукт</w:t>
      </w:r>
      <w:r>
        <w:t xml:space="preserve"> появится в таблице </w:t>
      </w:r>
      <w:r w:rsidR="00B14143">
        <w:t>формы (рисунок 6</w:t>
      </w:r>
      <w:r>
        <w:t>).</w:t>
      </w:r>
    </w:p>
    <w:p w14:paraId="6CC2D17E" w14:textId="4FABC29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B5597BE" wp14:editId="582D090F">
            <wp:extent cx="2939415" cy="288135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47888" cy="28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535D3C0E" wp14:editId="2D3975A7">
            <wp:extent cx="2933867" cy="2875915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49373" cy="289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7F1DAF29" w14:textId="5BC74AD8" w:rsidR="00D27EA2" w:rsidRPr="00B14143" w:rsidRDefault="00B14143" w:rsidP="00B14143">
      <w:pPr>
        <w:ind w:firstLine="709"/>
      </w:pPr>
      <w:r>
        <w:t>После заполнения списка товаров необходимо нажать кнопку «</w:t>
      </w:r>
      <w:r>
        <w:rPr>
          <w:lang w:val="en-US"/>
        </w:rPr>
        <w:t>Ok</w:t>
      </w:r>
      <w:r>
        <w:t>», тогда чек появится на главной форме, а форма создания исчезнет.</w:t>
      </w:r>
    </w:p>
    <w:p w14:paraId="58EAE2C8" w14:textId="1B600694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4DE912B0" wp14:editId="656B721F">
            <wp:extent cx="3974632" cy="3667710"/>
            <wp:effectExtent l="0" t="0" r="698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90259" cy="368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4268C100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 (рисунки 8-9). </w:t>
      </w:r>
    </w:p>
    <w:p w14:paraId="2B413F73" w14:textId="384354C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A1716EE" wp14:editId="083BAC24">
            <wp:extent cx="3009899" cy="2950445"/>
            <wp:effectExtent l="0" t="0" r="63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33651" cy="2973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619115E1" wp14:editId="64AA2DCF">
            <wp:extent cx="3019424" cy="295978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2094" cy="2972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BEFA1" w14:textId="7CA73C86" w:rsidR="005472B4" w:rsidRDefault="005472B4" w:rsidP="005472B4">
      <w:pPr>
        <w:ind w:firstLine="0"/>
        <w:jc w:val="center"/>
      </w:pPr>
      <w:r>
        <w:t>Рисунок 8 – Некорректный ввод (</w:t>
      </w:r>
      <w:r w:rsidR="00857028">
        <w:rPr>
          <w:lang w:val="en-US"/>
        </w:rPr>
        <w:t xml:space="preserve">120% </w:t>
      </w:r>
      <w:r w:rsidR="00857028">
        <w:t>и 0</w:t>
      </w:r>
      <w:r>
        <w:t>)</w:t>
      </w:r>
    </w:p>
    <w:p w14:paraId="1AC7C40D" w14:textId="35167C0B" w:rsidR="005472B4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382962F7" wp14:editId="26C65CD2">
            <wp:extent cx="3581900" cy="1267002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72A9" w14:textId="2E6E6B50" w:rsidR="00857028" w:rsidRPr="00E62188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5D17A365" wp14:editId="6EE43088">
            <wp:extent cx="2705478" cy="1267002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8F9DA" w14:textId="77777777" w:rsidR="005472B4" w:rsidRDefault="005472B4" w:rsidP="005472B4">
      <w:pPr>
        <w:ind w:firstLine="0"/>
        <w:jc w:val="center"/>
      </w:pPr>
      <w:r>
        <w:t>Рисунок 9 – Сообщение об ошибке</w:t>
      </w:r>
    </w:p>
    <w:p w14:paraId="1DC10413" w14:textId="6E05B381" w:rsidR="005472B4" w:rsidRPr="00511A12" w:rsidRDefault="00857028" w:rsidP="00131A1C">
      <w:pPr>
        <w:ind w:firstLine="709"/>
      </w:pPr>
      <w:r>
        <w:t>Если попытаться добавить товар б</w:t>
      </w:r>
      <w:r w:rsidR="00511A12">
        <w:t>ез заполнения необходимых полей</w:t>
      </w:r>
      <w:proofErr w:type="gramStart"/>
      <w:r w:rsidR="00511A12">
        <w:t xml:space="preserve">, </w:t>
      </w:r>
      <w:r>
        <w:t>,</w:t>
      </w:r>
      <w:proofErr w:type="gramEnd"/>
      <w:r w:rsidR="00511A12">
        <w:t xml:space="preserve"> </w:t>
      </w:r>
      <w:r>
        <w:t>также появятся сообщения об ошибке.</w:t>
      </w:r>
    </w:p>
    <w:p w14:paraId="4D15C85E" w14:textId="77777777" w:rsidR="00511A12" w:rsidRDefault="00511A12" w:rsidP="00744588">
      <w:pPr>
        <w:ind w:firstLine="0"/>
        <w:jc w:val="center"/>
        <w:rPr>
          <w:lang w:val="en-US"/>
        </w:rPr>
      </w:pPr>
      <w:r w:rsidRPr="00511A12">
        <w:rPr>
          <w:noProof/>
          <w:lang w:eastAsia="ru-RU"/>
        </w:rPr>
        <w:drawing>
          <wp:inline distT="0" distB="0" distL="0" distR="0" wp14:anchorId="7EA2B242" wp14:editId="701AA266">
            <wp:extent cx="2933699" cy="1178798"/>
            <wp:effectExtent l="0" t="0" r="635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60997" cy="1189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E6E56" w14:textId="14DE8229" w:rsidR="00511A12" w:rsidRDefault="00511A12" w:rsidP="00511A12">
      <w:pPr>
        <w:ind w:firstLine="709"/>
        <w:jc w:val="center"/>
      </w:pPr>
      <w:r>
        <w:t>Рисунок 10 – Сообщения об ошибках</w:t>
      </w:r>
    </w:p>
    <w:p w14:paraId="37342960" w14:textId="2445D71B" w:rsidR="009904A0" w:rsidRDefault="009904A0" w:rsidP="00511A12">
      <w:pPr>
        <w:ind w:firstLine="709"/>
        <w:jc w:val="center"/>
      </w:pPr>
    </w:p>
    <w:p w14:paraId="2659DCFC" w14:textId="77777777" w:rsidR="009904A0" w:rsidRPr="00511A12" w:rsidRDefault="009904A0" w:rsidP="00511A12">
      <w:pPr>
        <w:ind w:firstLine="709"/>
        <w:jc w:val="center"/>
      </w:pP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2 Тестовый случай «Удалить элемент»</w:t>
      </w:r>
    </w:p>
    <w:p w14:paraId="181D4E7F" w14:textId="53C0E848" w:rsidR="005472B4" w:rsidRDefault="005472B4" w:rsidP="00131A1C">
      <w:pPr>
        <w:ind w:firstLine="709"/>
      </w:pPr>
      <w:r>
        <w:t xml:space="preserve">Для удаления </w:t>
      </w:r>
      <w:r w:rsidR="00511A12">
        <w:t>элемента</w:t>
      </w:r>
      <w:r>
        <w:t xml:space="preserve"> необходимо выбрать </w:t>
      </w:r>
      <w:r w:rsidR="00511A12">
        <w:t>его</w:t>
      </w:r>
      <w:r>
        <w:t xml:space="preserve"> в таблице и нажать на кнопку «</w:t>
      </w:r>
      <w:r w:rsidR="00511A12">
        <w:rPr>
          <w:lang w:val="en-US"/>
        </w:rPr>
        <w:t>Delete</w:t>
      </w:r>
      <w:r w:rsidR="00511A12" w:rsidRPr="00511A12">
        <w:t xml:space="preserve"> </w:t>
      </w:r>
      <w:proofErr w:type="spellStart"/>
      <w:r w:rsidR="00511A12">
        <w:rPr>
          <w:lang w:val="en-US"/>
        </w:rPr>
        <w:t>cheque</w:t>
      </w:r>
      <w:proofErr w:type="spellEnd"/>
      <w:r>
        <w:t xml:space="preserve">» (рисунки </w:t>
      </w:r>
      <w:r w:rsidR="00E62188" w:rsidRPr="00E62188">
        <w:t>11</w:t>
      </w:r>
      <w:r>
        <w:t xml:space="preserve"> и </w:t>
      </w:r>
      <w:r w:rsidR="00E62188" w:rsidRPr="00E62188">
        <w:t>12</w:t>
      </w:r>
      <w:r>
        <w:t>).</w:t>
      </w:r>
    </w:p>
    <w:p w14:paraId="4D126850" w14:textId="39C5AC9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6F79D279" wp14:editId="618FB8EE">
            <wp:extent cx="3478539" cy="3209925"/>
            <wp:effectExtent l="0" t="0" r="762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98469" cy="322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64547348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1</w:t>
      </w:r>
      <w:r>
        <w:t xml:space="preserve"> – Выбор элемента в таблице</w:t>
      </w:r>
    </w:p>
    <w:p w14:paraId="21F366E0" w14:textId="6E0669E8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719EBF6" wp14:editId="0883D3EB">
            <wp:extent cx="3561749" cy="3286710"/>
            <wp:effectExtent l="0" t="0" r="63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96519" cy="331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E563A" w14:textId="3077E2F1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2</w:t>
      </w:r>
      <w:r>
        <w:t xml:space="preserve"> – Результат нажатия кнопки «</w:t>
      </w:r>
      <w:r w:rsidR="00E45E7D">
        <w:rPr>
          <w:lang w:val="en-US"/>
        </w:rPr>
        <w:t>Remove</w:t>
      </w:r>
      <w:r w:rsidR="00E45E7D" w:rsidRPr="00E45E7D">
        <w:t xml:space="preserve"> </w:t>
      </w:r>
      <w:r w:rsidR="00E45E7D">
        <w:rPr>
          <w:lang w:val="en-US"/>
        </w:rPr>
        <w:t>Discount</w:t>
      </w:r>
      <w:r>
        <w:t>»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299C897D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2A7A8F">
        <w:t>13</w:t>
      </w:r>
      <w:r w:rsidR="0049449E">
        <w:t>)</w:t>
      </w:r>
    </w:p>
    <w:p w14:paraId="2609E514" w14:textId="679F7FE8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lastRenderedPageBreak/>
        <w:drawing>
          <wp:inline distT="0" distB="0" distL="0" distR="0" wp14:anchorId="6CFAC59D" wp14:editId="3036C9FA">
            <wp:extent cx="3613360" cy="3334335"/>
            <wp:effectExtent l="0" t="0" r="635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26101" cy="3346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1A1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12B31E" wp14:editId="2358BF3F">
                <wp:simplePos x="0" y="0"/>
                <wp:positionH relativeFrom="column">
                  <wp:posOffset>2981502</wp:posOffset>
                </wp:positionH>
                <wp:positionV relativeFrom="paragraph">
                  <wp:posOffset>233311</wp:posOffset>
                </wp:positionV>
                <wp:extent cx="1764429" cy="574158"/>
                <wp:effectExtent l="0" t="0" r="26670" b="1651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4429" cy="5741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D78C46E" id="Прямоугольник 25" o:spid="_x0000_s1026" style="position:absolute;margin-left:234.75pt;margin-top:18.35pt;width:138.95pt;height:45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" filled="f" strokecolor="red" strokeweight="1pt"/>
            </w:pict>
          </mc:Fallback>
        </mc:AlternateContent>
      </w:r>
    </w:p>
    <w:p w14:paraId="64A5F86B" w14:textId="3CE9CA5F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2A7A8F" w:rsidRPr="002A7A8F">
        <w:t>3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75937614" w14:textId="1F43AC12" w:rsidR="005472B4" w:rsidRDefault="0049449E" w:rsidP="00131A1C">
      <w:pPr>
        <w:spacing w:before="240"/>
        <w:ind w:firstLine="709"/>
      </w:pPr>
      <w:r>
        <w:t>П</w:t>
      </w:r>
      <w:r w:rsidR="005472B4">
        <w:t xml:space="preserve">ользователь выбирает </w:t>
      </w:r>
      <w:r w:rsidR="00511A12">
        <w:t xml:space="preserve">диапазон дат, </w:t>
      </w:r>
      <w:r w:rsidR="005472B4">
        <w:t>по которым требуется найти элемент, и нажимает кнопку «</w:t>
      </w:r>
      <w:r w:rsidR="00511A12">
        <w:rPr>
          <w:lang w:val="en-US"/>
        </w:rPr>
        <w:t>Find</w:t>
      </w:r>
      <w:r w:rsidR="00511A12">
        <w:t>» (рисунок 1</w:t>
      </w:r>
      <w:r w:rsidR="002A7A8F" w:rsidRPr="002A7A8F">
        <w:t>4</w:t>
      </w:r>
      <w:r w:rsidR="005472B4">
        <w:t>).</w:t>
      </w:r>
    </w:p>
    <w:p w14:paraId="3525D06E" w14:textId="48486E50" w:rsidR="005472B4" w:rsidRPr="00D819DC" w:rsidRDefault="005472B4" w:rsidP="00131A1C">
      <w:pPr>
        <w:ind w:firstLine="709"/>
      </w:pPr>
      <w:r>
        <w:t>Для того, чтобы сбросить фильтр, предусмотрена соответствующая кнопка</w:t>
      </w:r>
      <w:r w:rsidR="00A03967">
        <w:t xml:space="preserve"> «</w:t>
      </w:r>
      <w:r w:rsidR="00511A12">
        <w:rPr>
          <w:lang w:val="en-US"/>
        </w:rPr>
        <w:t>Reset</w:t>
      </w:r>
      <w:r w:rsidR="00A03967">
        <w:t>»</w:t>
      </w:r>
      <w:r w:rsidR="002A7A8F">
        <w:t xml:space="preserve"> (рисунок 15</w:t>
      </w:r>
      <w:r>
        <w:t>).</w:t>
      </w:r>
    </w:p>
    <w:p w14:paraId="25BFEEFD" w14:textId="6BB9669B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drawing>
          <wp:inline distT="0" distB="0" distL="0" distR="0" wp14:anchorId="42A22F56" wp14:editId="761AC202">
            <wp:extent cx="3551427" cy="327718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64226" cy="328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3DBD6A3B" w:rsidR="005472B4" w:rsidRPr="002A7A8F" w:rsidRDefault="002A7A8F" w:rsidP="005472B4">
      <w:pPr>
        <w:ind w:firstLine="0"/>
        <w:jc w:val="center"/>
      </w:pPr>
      <w:r>
        <w:t>Рисунок 14</w:t>
      </w:r>
      <w:r w:rsidR="005472B4">
        <w:t xml:space="preserve"> – Поиск </w:t>
      </w:r>
      <w:r>
        <w:t>по диапазону дат</w:t>
      </w:r>
    </w:p>
    <w:p w14:paraId="7EA232E2" w14:textId="1CBFABDD" w:rsidR="005472B4" w:rsidRPr="00B959A0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030FEED" wp14:editId="0398D657">
            <wp:extent cx="3427562" cy="3162885"/>
            <wp:effectExtent l="0" t="0" r="190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50210" cy="3183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2512FCBC" w:rsidR="005472B4" w:rsidRDefault="005472B4" w:rsidP="005472B4">
      <w:pPr>
        <w:ind w:firstLine="0"/>
        <w:jc w:val="center"/>
      </w:pPr>
      <w:r>
        <w:t>Рисунок 1</w:t>
      </w:r>
      <w:r w:rsidR="002A7A8F" w:rsidRPr="00F223BF">
        <w:t>5</w:t>
      </w:r>
      <w:r>
        <w:t xml:space="preserve"> – Сброс условий поиска</w:t>
      </w:r>
    </w:p>
    <w:p w14:paraId="3E02D425" w14:textId="717D20EF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4 Тестовый случай «</w:t>
      </w:r>
      <w:r w:rsidR="00DC4F13">
        <w:rPr>
          <w:b/>
          <w:bCs/>
          <w:lang w:val="en-US"/>
        </w:rPr>
        <w:t>Save</w:t>
      </w:r>
      <w:r w:rsidR="00A12E4E">
        <w:rPr>
          <w:b/>
          <w:bCs/>
        </w:rPr>
        <w:t xml:space="preserve"> </w:t>
      </w:r>
      <w:proofErr w:type="spellStart"/>
      <w:r w:rsidR="00A12E4E">
        <w:rPr>
          <w:b/>
          <w:bCs/>
          <w:lang w:val="en-US"/>
        </w:rPr>
        <w:t>cheques</w:t>
      </w:r>
      <w:proofErr w:type="spellEnd"/>
      <w:r w:rsidRPr="00D819DC">
        <w:rPr>
          <w:b/>
          <w:bCs/>
        </w:rPr>
        <w:t>»</w:t>
      </w:r>
    </w:p>
    <w:p w14:paraId="0D9160BE" w14:textId="3D443D01" w:rsidR="005472B4" w:rsidRPr="00D819DC" w:rsidRDefault="005472B4" w:rsidP="00131A1C">
      <w:pPr>
        <w:ind w:firstLine="709"/>
      </w:pPr>
      <w:r>
        <w:t xml:space="preserve">Для сохранения данных в таблице необходимо нажать на </w:t>
      </w:r>
      <w:r w:rsidR="00DB789C">
        <w:t>кнопку</w:t>
      </w:r>
      <w:r w:rsidR="00A03967">
        <w:t xml:space="preserve"> «</w:t>
      </w:r>
      <w:r w:rsidR="00DC4F13">
        <w:rPr>
          <w:lang w:val="en-US"/>
        </w:rPr>
        <w:t>Save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2A7A8F">
        <w:t>16</w:t>
      </w:r>
      <w:r>
        <w:t>).</w:t>
      </w:r>
    </w:p>
    <w:p w14:paraId="4FB18153" w14:textId="4682F983" w:rsidR="005472B4" w:rsidRDefault="00A12E4E" w:rsidP="005472B4">
      <w:pPr>
        <w:ind w:firstLine="0"/>
        <w:jc w:val="center"/>
        <w:rPr>
          <w:lang w:val="en-US"/>
        </w:rPr>
      </w:pPr>
      <w:r w:rsidRPr="00A12E4E">
        <w:rPr>
          <w:noProof/>
          <w:lang w:eastAsia="ru-RU"/>
        </w:rPr>
        <w:drawing>
          <wp:inline distT="0" distB="0" distL="0" distR="0" wp14:anchorId="29AAEBC9" wp14:editId="24D9F10E">
            <wp:extent cx="5327638" cy="3002117"/>
            <wp:effectExtent l="0" t="0" r="6985" b="82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37883" cy="300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567569CD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2A7A8F">
        <w:t>16</w:t>
      </w:r>
      <w:r>
        <w:t xml:space="preserve"> – Сохранение файла</w:t>
      </w:r>
    </w:p>
    <w:p w14:paraId="2B528669" w14:textId="0EEE953D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</w:t>
      </w:r>
      <w:r w:rsidR="002A7A8F">
        <w:rPr>
          <w:b/>
          <w:bCs/>
          <w:lang w:val="en-US"/>
        </w:rPr>
        <w:t>Load</w:t>
      </w:r>
      <w:r w:rsidR="002A7A8F" w:rsidRPr="002A7A8F">
        <w:rPr>
          <w:b/>
          <w:bCs/>
        </w:rPr>
        <w:t xml:space="preserve"> </w:t>
      </w:r>
      <w:proofErr w:type="spellStart"/>
      <w:r w:rsidR="002A7A8F">
        <w:rPr>
          <w:b/>
          <w:bCs/>
          <w:lang w:val="en-US"/>
        </w:rPr>
        <w:t>cheques</w:t>
      </w:r>
      <w:proofErr w:type="spellEnd"/>
      <w:r w:rsidRPr="004654E1">
        <w:rPr>
          <w:b/>
          <w:bCs/>
        </w:rPr>
        <w:t>»</w:t>
      </w:r>
    </w:p>
    <w:p w14:paraId="17FB432A" w14:textId="3B667FB8" w:rsidR="005472B4" w:rsidRDefault="005472B4" w:rsidP="00131A1C">
      <w:pPr>
        <w:ind w:firstLine="709"/>
      </w:pPr>
      <w:r>
        <w:t>Для загрузки данных в таблицу необходимо нажать на соответствующую кнопку</w:t>
      </w:r>
      <w:r w:rsidR="00DC4F13" w:rsidRPr="00DC4F13">
        <w:t xml:space="preserve"> </w:t>
      </w:r>
      <w:r w:rsidR="00DC4F13">
        <w:t>«</w:t>
      </w:r>
      <w:r w:rsidR="00DC4F13">
        <w:rPr>
          <w:lang w:val="en-US"/>
        </w:rPr>
        <w:t>Load</w:t>
      </w:r>
      <w:r w:rsidR="00A12E4E" w:rsidRPr="00A12E4E">
        <w:t xml:space="preserve"> </w:t>
      </w:r>
      <w:proofErr w:type="spellStart"/>
      <w:r w:rsidR="00A12E4E">
        <w:rPr>
          <w:lang w:val="en-US"/>
        </w:rPr>
        <w:t>cheques</w:t>
      </w:r>
      <w:proofErr w:type="spellEnd"/>
      <w:r w:rsidR="00DC4F13">
        <w:t>»</w:t>
      </w:r>
      <w:r>
        <w:t>.</w:t>
      </w:r>
    </w:p>
    <w:p w14:paraId="2BCA1555" w14:textId="376B4253" w:rsidR="005472B4" w:rsidRPr="004654E1" w:rsidRDefault="005472B4" w:rsidP="00131A1C">
      <w:pPr>
        <w:ind w:firstLine="709"/>
      </w:pPr>
      <w:r>
        <w:lastRenderedPageBreak/>
        <w:t xml:space="preserve">Далее откроется системный диалог загрузки файла (рисунок </w:t>
      </w:r>
      <w:r w:rsidR="002A7A8F" w:rsidRPr="002A7A8F">
        <w:t>17</w:t>
      </w:r>
      <w:r>
        <w:t>).</w:t>
      </w:r>
    </w:p>
    <w:p w14:paraId="7BDB16EC" w14:textId="483FA566" w:rsidR="005472B4" w:rsidRDefault="00A12E4E" w:rsidP="005472B4">
      <w:pPr>
        <w:ind w:firstLine="0"/>
        <w:jc w:val="center"/>
      </w:pPr>
      <w:r w:rsidRPr="00A12E4E">
        <w:rPr>
          <w:noProof/>
          <w:lang w:eastAsia="ru-RU"/>
        </w:rPr>
        <w:drawing>
          <wp:inline distT="0" distB="0" distL="0" distR="0" wp14:anchorId="4CB90A87" wp14:editId="54B00271">
            <wp:extent cx="5418381" cy="30532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24748" cy="3056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4F18C01E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7</w:t>
      </w:r>
      <w:r>
        <w:t xml:space="preserve"> – Выбор файла для загрузки</w:t>
      </w:r>
    </w:p>
    <w:p w14:paraId="0CC96212" w14:textId="6B61ECBD" w:rsidR="005472B4" w:rsidRDefault="00DC217F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26C40918" wp14:editId="691A9936">
            <wp:extent cx="3571437" cy="3295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97694" cy="33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29538D30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8</w:t>
      </w:r>
      <w:r>
        <w:t xml:space="preserve"> – Результат загрузки данных</w:t>
      </w:r>
    </w:p>
    <w:p w14:paraId="1BBB5567" w14:textId="5111AFD1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2A7A8F" w:rsidRPr="002A7A8F">
        <w:t>19</w:t>
      </w:r>
      <w:r>
        <w:t>).</w:t>
      </w:r>
    </w:p>
    <w:p w14:paraId="22C57D49" w14:textId="253F45B5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761F1DF" wp14:editId="5388A591">
            <wp:extent cx="1409897" cy="1267002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40989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7D9D22" w:rsidR="0049449E" w:rsidRPr="00DB789C" w:rsidRDefault="005472B4" w:rsidP="00DB789C">
      <w:pPr>
        <w:ind w:firstLine="0"/>
        <w:jc w:val="center"/>
      </w:pPr>
      <w:r>
        <w:t xml:space="preserve">Рисунок </w:t>
      </w:r>
      <w:r w:rsidR="002A7A8F" w:rsidRPr="00F223BF">
        <w:t>19</w:t>
      </w:r>
      <w:r>
        <w:t xml:space="preserve"> – Загрузка повреждённого файла</w:t>
      </w:r>
      <w:bookmarkStart w:id="15" w:name="_Toc74829069"/>
    </w:p>
    <w:p w14:paraId="07B44C1F" w14:textId="77777777" w:rsidR="00A12E4E" w:rsidRDefault="00A12E4E">
      <w:pPr>
        <w:rPr>
          <w:b/>
          <w:bCs/>
        </w:rPr>
      </w:pPr>
      <w:r>
        <w:rPr>
          <w:b/>
          <w:bCs/>
        </w:rPr>
        <w:br w:type="page"/>
      </w:r>
    </w:p>
    <w:p w14:paraId="22CB520B" w14:textId="5C3C1311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6" w:name="_Toc119108697"/>
      <w:r w:rsidRPr="00F1624C">
        <w:rPr>
          <w:b/>
          <w:bCs/>
        </w:rPr>
        <w:lastRenderedPageBreak/>
        <w:t>СПИСОК ИСПОЛЬЗОВАННЫХ ИСТОЧНИКОВ</w:t>
      </w:r>
      <w:bookmarkEnd w:id="15"/>
      <w:bookmarkEnd w:id="16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</w:t>
      </w:r>
      <w:proofErr w:type="gramStart"/>
      <w:r>
        <w:t>программировании :</w:t>
      </w:r>
      <w:proofErr w:type="gramEnd"/>
      <w:r>
        <w:t xml:space="preserve">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</w:t>
      </w:r>
      <w:proofErr w:type="gramStart"/>
      <w:r>
        <w:t>Томск :</w:t>
      </w:r>
      <w:proofErr w:type="gramEnd"/>
      <w:r>
        <w:t xml:space="preserve">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7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7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28777C2A" w:rsidR="003002B2" w:rsidRPr="00AD3AC1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proofErr w:type="spellStart"/>
      <w:r w:rsidR="00AD3AC1">
        <w:t>Арбчаков</w:t>
      </w:r>
      <w:proofErr w:type="spellEnd"/>
      <w:r w:rsidR="00AD3AC1">
        <w:t xml:space="preserve"> М.Е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3879CCA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AD3AC1">
        <w:t>чеков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21993AC4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AD3AC1">
        <w:t>Арбачаков М.Е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686971E2" w:rsidR="003002B2" w:rsidRDefault="003002B2" w:rsidP="00131A1C">
      <w:pPr>
        <w:ind w:firstLine="709"/>
      </w:pPr>
      <w:r>
        <w:t xml:space="preserve">Начало работ: </w:t>
      </w:r>
      <w:r w:rsidR="00AD3AC1">
        <w:t>1</w:t>
      </w:r>
      <w:r>
        <w:t xml:space="preserve"> апреля 202</w:t>
      </w:r>
      <w:r w:rsidR="00502FD7">
        <w:t>2</w:t>
      </w:r>
      <w:r>
        <w:t xml:space="preserve"> г.</w:t>
      </w:r>
    </w:p>
    <w:p w14:paraId="2B83C476" w14:textId="08202848" w:rsidR="003002B2" w:rsidRDefault="003002B2" w:rsidP="00131A1C">
      <w:pPr>
        <w:ind w:firstLine="709"/>
      </w:pPr>
      <w:r>
        <w:t xml:space="preserve">Окончание работ: </w:t>
      </w:r>
      <w:r w:rsidR="00AD3AC1">
        <w:t>1</w:t>
      </w:r>
      <w:r>
        <w:t xml:space="preserve"> </w:t>
      </w:r>
      <w:r w:rsidR="00B4753D">
        <w:t>июня</w:t>
      </w:r>
      <w:r>
        <w:t xml:space="preserve"> 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4265EFE7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AD3AC1">
        <w:t>чеков</w:t>
      </w:r>
      <w:r w:rsidR="00AB7C38">
        <w:t xml:space="preserve"> с учетом скидок и добавления новых</w:t>
      </w:r>
      <w:r w:rsidR="00502FD7">
        <w:t>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3D7BC526" w:rsidR="003002B2" w:rsidRDefault="00AB7C38" w:rsidP="00131A1C">
      <w:pPr>
        <w:ind w:firstLine="709"/>
      </w:pPr>
      <w:r>
        <w:t xml:space="preserve">Система создается в целях автоматизации расчета скидок покупок и </w:t>
      </w:r>
      <w:r w:rsidR="00AD3AC1">
        <w:t>хранения чеков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DD7C1D4" w:rsidR="003002B2" w:rsidRPr="00502FD7" w:rsidRDefault="00AB7C38" w:rsidP="00131A1C">
      <w:r>
        <w:t>Раньше кассирам необходимо было вручную проводить расчет скидки на товар и запоминать купленный посетителем товар. Этот монотонный труд мог приводить к ошибкам, которые приводят к экономическим потерям. С целью ликвидации данных ситуаций разрабатывается данная система.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30E31FC8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</w:t>
      </w:r>
      <w:r w:rsidR="00AD3AC1">
        <w:t>чеках</w:t>
      </w:r>
      <w:r>
        <w:t xml:space="preserve"> должны храниться в </w:t>
      </w:r>
      <w:r w:rsidR="00AD3AC1">
        <w:rPr>
          <w:lang w:val="en-US"/>
        </w:rPr>
        <w:t>JSON</w:t>
      </w:r>
      <w:r w:rsidRPr="00EB6045">
        <w:t>-</w:t>
      </w:r>
      <w:r>
        <w:t xml:space="preserve">файле с расширением </w:t>
      </w:r>
      <w:proofErr w:type="gramStart"/>
      <w:r w:rsidRPr="00EB6045">
        <w:t>*.</w:t>
      </w:r>
      <w:r w:rsidR="00AD3AC1">
        <w:rPr>
          <w:lang w:val="en-US"/>
        </w:rPr>
        <w:t>json</w:t>
      </w:r>
      <w:proofErr w:type="gramEnd"/>
      <w:r w:rsidRPr="00EB6045">
        <w:t>.</w:t>
      </w:r>
    </w:p>
    <w:p w14:paraId="57416D80" w14:textId="16A87235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 w:rsidR="00DC217F">
        <w:rPr>
          <w:lang w:val="en-US"/>
        </w:rPr>
        <w:t>JSON</w:t>
      </w:r>
      <w:r w:rsidRPr="00EB6045">
        <w:t>-</w:t>
      </w:r>
      <w:r>
        <w:t>файла должен соответствовать следующей схеме:</w:t>
      </w:r>
    </w:p>
    <w:p w14:paraId="3979D631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</w:p>
    <w:p w14:paraId="121AEA4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{</w:t>
      </w:r>
    </w:p>
    <w:p w14:paraId="2D99419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Date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2022-02-17T00:00:00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B750082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ChequeBody</w:t>
      </w:r>
      <w:proofErr w:type="spellEnd"/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Tomato - 3 units - 3 $\</w:t>
      </w:r>
      <w:proofErr w:type="spellStart"/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nChicken</w:t>
      </w:r>
      <w:proofErr w:type="spellEnd"/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 xml:space="preserve"> - 7 units - 7 $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02A17B35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Cost"</w:t>
      </w:r>
      <w:r>
        <w:rPr>
          <w:rFonts w:ascii="Consolas" w:hAnsi="Consolas" w:cs="Consolas"/>
          <w:color w:val="000000"/>
          <w:sz w:val="19"/>
          <w:szCs w:val="19"/>
        </w:rPr>
        <w:t>: 58.0,</w:t>
      </w:r>
    </w:p>
    <w:p w14:paraId="08005D06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2E75B6"/>
          <w:sz w:val="19"/>
          <w:szCs w:val="19"/>
        </w:rPr>
        <w:t>DiscountedCost</w:t>
      </w:r>
      <w:proofErr w:type="spellEnd"/>
      <w:r>
        <w:rPr>
          <w:rFonts w:ascii="Consolas" w:hAnsi="Consolas" w:cs="Consolas"/>
          <w:color w:val="2E75B6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: 35.96,</w:t>
      </w:r>
    </w:p>
    <w:p w14:paraId="10FD6E93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2E75B6"/>
          <w:sz w:val="19"/>
          <w:szCs w:val="19"/>
        </w:rPr>
        <w:t>Benefit</w:t>
      </w:r>
      <w:proofErr w:type="spellEnd"/>
      <w:r>
        <w:rPr>
          <w:rFonts w:ascii="Consolas" w:hAnsi="Consolas" w:cs="Consolas"/>
          <w:color w:val="2E75B6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: 22.04</w:t>
      </w:r>
    </w:p>
    <w:p w14:paraId="452807C6" w14:textId="0420C9CE" w:rsid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076FD6B" w14:textId="01FBAC5A" w:rsidR="00AD3AC1" w:rsidRP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>]</w:t>
      </w:r>
    </w:p>
    <w:p w14:paraId="3207B67A" w14:textId="36ADD097" w:rsidR="003002B2" w:rsidRPr="00363CAE" w:rsidRDefault="003002B2" w:rsidP="00AD3AC1">
      <w:pPr>
        <w:rPr>
          <w:b/>
          <w:bCs/>
        </w:rPr>
      </w:pPr>
      <w:r w:rsidRPr="00363CAE">
        <w:rPr>
          <w:b/>
          <w:bCs/>
        </w:rPr>
        <w:t>4.3 Функциональные требования</w:t>
      </w:r>
    </w:p>
    <w:p w14:paraId="70F6B67C" w14:textId="0F1197CF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AD3AC1">
        <w:t>чеков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24938080" w:rsidR="003002B2" w:rsidRDefault="00AD3AC1" w:rsidP="003002B2">
      <w:pPr>
        <w:pStyle w:val="a4"/>
        <w:numPr>
          <w:ilvl w:val="0"/>
          <w:numId w:val="3"/>
        </w:numPr>
        <w:ind w:left="567"/>
      </w:pPr>
      <w:r>
        <w:t>Дата</w:t>
      </w:r>
      <w:r w:rsidR="003002B2">
        <w:t>;</w:t>
      </w:r>
    </w:p>
    <w:p w14:paraId="5F9EB234" w14:textId="20EC13EB" w:rsidR="003002B2" w:rsidRDefault="00AD3AC1" w:rsidP="003002B2">
      <w:pPr>
        <w:pStyle w:val="a4"/>
        <w:numPr>
          <w:ilvl w:val="0"/>
          <w:numId w:val="3"/>
        </w:numPr>
        <w:ind w:left="567"/>
      </w:pPr>
      <w:r>
        <w:t>Тело чека</w:t>
      </w:r>
      <w:r w:rsidR="00502FD7">
        <w:t>;</w:t>
      </w:r>
    </w:p>
    <w:p w14:paraId="67E2C121" w14:textId="43449EA3" w:rsidR="00502FD7" w:rsidRDefault="00AD3AC1" w:rsidP="003002B2">
      <w:pPr>
        <w:pStyle w:val="a4"/>
        <w:numPr>
          <w:ilvl w:val="0"/>
          <w:numId w:val="3"/>
        </w:numPr>
        <w:ind w:left="567"/>
      </w:pPr>
      <w:r>
        <w:t>Стоимость покупки без учета скидки</w:t>
      </w:r>
      <w:r w:rsidR="00502FD7">
        <w:t>;</w:t>
      </w:r>
    </w:p>
    <w:p w14:paraId="6201FF41" w14:textId="11FF318D" w:rsidR="00502FD7" w:rsidRDefault="00AD3AC1" w:rsidP="003002B2">
      <w:pPr>
        <w:pStyle w:val="a4"/>
        <w:numPr>
          <w:ilvl w:val="0"/>
          <w:numId w:val="3"/>
        </w:numPr>
        <w:ind w:left="567"/>
      </w:pPr>
      <w:r>
        <w:t>Стоимость покупки с учетом скидки</w:t>
      </w:r>
      <w:r w:rsidR="00502FD7">
        <w:t>;</w:t>
      </w:r>
    </w:p>
    <w:p w14:paraId="05443564" w14:textId="3CBA2037" w:rsidR="00502FD7" w:rsidRDefault="00AD3AC1" w:rsidP="003002B2">
      <w:pPr>
        <w:pStyle w:val="a4"/>
        <w:numPr>
          <w:ilvl w:val="0"/>
          <w:numId w:val="3"/>
        </w:numPr>
        <w:ind w:left="567"/>
      </w:pPr>
      <w:r>
        <w:t>Выгода</w:t>
      </w:r>
      <w:r w:rsidR="00502FD7">
        <w:t>.</w:t>
      </w:r>
    </w:p>
    <w:p w14:paraId="1A612B18" w14:textId="3CC3188E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="00B55361">
        <w:t>Тело чека состоит из информации о продукте</w:t>
      </w:r>
      <w:r>
        <w:t>:</w:t>
      </w:r>
    </w:p>
    <w:p w14:paraId="3ADC4D9F" w14:textId="0953653B" w:rsidR="00B55361" w:rsidRDefault="00B55361" w:rsidP="00B55361">
      <w:pPr>
        <w:pStyle w:val="a4"/>
        <w:numPr>
          <w:ilvl w:val="0"/>
          <w:numId w:val="3"/>
        </w:numPr>
        <w:ind w:left="567"/>
      </w:pPr>
      <w:r>
        <w:lastRenderedPageBreak/>
        <w:t>Название продукта;</w:t>
      </w:r>
    </w:p>
    <w:p w14:paraId="5F5F328B" w14:textId="322D05C6" w:rsidR="00B55361" w:rsidRDefault="00B55361" w:rsidP="00B55361">
      <w:pPr>
        <w:pStyle w:val="a4"/>
        <w:numPr>
          <w:ilvl w:val="0"/>
          <w:numId w:val="3"/>
        </w:numPr>
        <w:ind w:left="567"/>
      </w:pPr>
      <w:r>
        <w:t>Количество продуктов;</w:t>
      </w:r>
    </w:p>
    <w:p w14:paraId="30DFF135" w14:textId="458CDCDA" w:rsidR="00B55361" w:rsidRDefault="00B55361" w:rsidP="00B55361">
      <w:pPr>
        <w:pStyle w:val="a4"/>
        <w:numPr>
          <w:ilvl w:val="0"/>
          <w:numId w:val="3"/>
        </w:numPr>
        <w:ind w:left="567"/>
      </w:pPr>
      <w:r>
        <w:t>Цена продукта;</w:t>
      </w:r>
    </w:p>
    <w:p w14:paraId="0D6BA8F4" w14:textId="5F6736B0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105B3593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</w:t>
      </w:r>
      <w:r w:rsidR="00B55361">
        <w:t>диапазону дат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5AB1C7F8" w:rsidR="003002B2" w:rsidRDefault="003002B2" w:rsidP="00AD3AC1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B261B14" w14:textId="4AED9A3F" w:rsidR="003002B2" w:rsidRDefault="003002B2" w:rsidP="00AD3AC1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2C097C9E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. </w:t>
      </w:r>
      <w:r>
        <w:t>Работоспособность на других выпусках и версиях не гарантируется.</w:t>
      </w:r>
    </w:p>
    <w:p w14:paraId="5D2CBAA9" w14:textId="428F228E" w:rsidR="003002B2" w:rsidRPr="001B1D80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DC217F">
        <w:t>8</w:t>
      </w:r>
      <w:r w:rsidR="001B1D80" w:rsidRPr="001B1D80">
        <w:t>.</w:t>
      </w:r>
    </w:p>
    <w:p w14:paraId="2D165D9D" w14:textId="24F2FA3B" w:rsidR="00B54CFD" w:rsidRPr="00AD3AC1" w:rsidRDefault="003002B2" w:rsidP="00B55361">
      <w:pPr>
        <w:rPr>
          <w:b/>
          <w:bCs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791D6479" w:rsidR="00B54CFD" w:rsidRPr="00B54CFD" w:rsidRDefault="00B54CFD" w:rsidP="00B55361">
      <w:pPr>
        <w:shd w:val="clear" w:color="auto" w:fill="FFFFFF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F02D716" w:rsidR="00B54CFD" w:rsidRPr="00B54CFD" w:rsidRDefault="00B54CFD" w:rsidP="00B55361">
      <w:pPr>
        <w:shd w:val="clear" w:color="auto" w:fill="FFFFFF"/>
        <w:jc w:val="left"/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</w:t>
      </w:r>
      <w:proofErr w:type="gramStart"/>
      <w:r w:rsidRPr="00B54CFD">
        <w:t>16 ГБ</w:t>
      </w:r>
      <w:proofErr w:type="gramEnd"/>
      <w:r w:rsidRPr="00B54CFD">
        <w:t xml:space="preserve">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2C788DD" w14:textId="77777777" w:rsidR="00001902" w:rsidRDefault="00001902" w:rsidP="00261C19">
      <w:pPr>
        <w:spacing w:line="240" w:lineRule="auto"/>
      </w:pPr>
      <w:r>
        <w:separator/>
      </w:r>
    </w:p>
  </w:endnote>
  <w:endnote w:type="continuationSeparator" w:id="0">
    <w:p w14:paraId="6F8A6CA1" w14:textId="77777777" w:rsidR="00001902" w:rsidRDefault="00001902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FFCE6F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3F2D">
          <w:rPr>
            <w:noProof/>
          </w:rPr>
          <w:t>8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17BFD7" w14:textId="77777777" w:rsidR="00001902" w:rsidRDefault="00001902" w:rsidP="00261C19">
      <w:pPr>
        <w:spacing w:line="240" w:lineRule="auto"/>
      </w:pPr>
      <w:r>
        <w:separator/>
      </w:r>
    </w:p>
  </w:footnote>
  <w:footnote w:type="continuationSeparator" w:id="0">
    <w:p w14:paraId="17CABE22" w14:textId="77777777" w:rsidR="00001902" w:rsidRDefault="00001902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602421E8"/>
    <w:multiLevelType w:val="hybridMultilevel"/>
    <w:tmpl w:val="DD721132"/>
    <w:lvl w:ilvl="0" w:tplc="2654B45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10"/>
  </w:num>
  <w:num w:numId="4">
    <w:abstractNumId w:val="5"/>
  </w:num>
  <w:num w:numId="5">
    <w:abstractNumId w:val="7"/>
  </w:num>
  <w:num w:numId="6">
    <w:abstractNumId w:val="8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7EF6"/>
    <w:rsid w:val="00001902"/>
    <w:rsid w:val="00033F49"/>
    <w:rsid w:val="0003764A"/>
    <w:rsid w:val="0007210D"/>
    <w:rsid w:val="0007226C"/>
    <w:rsid w:val="00082870"/>
    <w:rsid w:val="000B78F0"/>
    <w:rsid w:val="000D19A5"/>
    <w:rsid w:val="000F5753"/>
    <w:rsid w:val="00131A1C"/>
    <w:rsid w:val="00153F2D"/>
    <w:rsid w:val="001A0890"/>
    <w:rsid w:val="001B1D80"/>
    <w:rsid w:val="00203EC4"/>
    <w:rsid w:val="00230ED8"/>
    <w:rsid w:val="00254A7F"/>
    <w:rsid w:val="00261C19"/>
    <w:rsid w:val="00277F4A"/>
    <w:rsid w:val="00291177"/>
    <w:rsid w:val="002A7A8F"/>
    <w:rsid w:val="002B7629"/>
    <w:rsid w:val="002B76C1"/>
    <w:rsid w:val="002C2914"/>
    <w:rsid w:val="002D5AC5"/>
    <w:rsid w:val="003002B2"/>
    <w:rsid w:val="00304F8B"/>
    <w:rsid w:val="00305DC2"/>
    <w:rsid w:val="00324306"/>
    <w:rsid w:val="00363CAE"/>
    <w:rsid w:val="00375499"/>
    <w:rsid w:val="00394644"/>
    <w:rsid w:val="003B2EC1"/>
    <w:rsid w:val="00416D51"/>
    <w:rsid w:val="00420BB0"/>
    <w:rsid w:val="0043566E"/>
    <w:rsid w:val="00452B9E"/>
    <w:rsid w:val="004654E1"/>
    <w:rsid w:val="004846C5"/>
    <w:rsid w:val="0049449E"/>
    <w:rsid w:val="004967EE"/>
    <w:rsid w:val="004C0FF3"/>
    <w:rsid w:val="00502CF5"/>
    <w:rsid w:val="00502FD7"/>
    <w:rsid w:val="00503011"/>
    <w:rsid w:val="00504B9E"/>
    <w:rsid w:val="00511A12"/>
    <w:rsid w:val="00512DFF"/>
    <w:rsid w:val="00526864"/>
    <w:rsid w:val="005472B4"/>
    <w:rsid w:val="005A510A"/>
    <w:rsid w:val="005B1889"/>
    <w:rsid w:val="005C3452"/>
    <w:rsid w:val="005D0473"/>
    <w:rsid w:val="005D0F20"/>
    <w:rsid w:val="005F7777"/>
    <w:rsid w:val="00604BD9"/>
    <w:rsid w:val="0064261A"/>
    <w:rsid w:val="00652D16"/>
    <w:rsid w:val="0069431F"/>
    <w:rsid w:val="006E3F26"/>
    <w:rsid w:val="006E5DD3"/>
    <w:rsid w:val="006F1D9D"/>
    <w:rsid w:val="00713F57"/>
    <w:rsid w:val="00740307"/>
    <w:rsid w:val="00744588"/>
    <w:rsid w:val="00771A62"/>
    <w:rsid w:val="00775BFD"/>
    <w:rsid w:val="007C081F"/>
    <w:rsid w:val="00807EF6"/>
    <w:rsid w:val="00812A3B"/>
    <w:rsid w:val="008539D4"/>
    <w:rsid w:val="00856114"/>
    <w:rsid w:val="00857028"/>
    <w:rsid w:val="008A019A"/>
    <w:rsid w:val="008E0BA8"/>
    <w:rsid w:val="008E2242"/>
    <w:rsid w:val="00912009"/>
    <w:rsid w:val="00914D17"/>
    <w:rsid w:val="009371E0"/>
    <w:rsid w:val="00943487"/>
    <w:rsid w:val="00952E93"/>
    <w:rsid w:val="009720CB"/>
    <w:rsid w:val="009904A0"/>
    <w:rsid w:val="009B64DB"/>
    <w:rsid w:val="009D276C"/>
    <w:rsid w:val="009D402E"/>
    <w:rsid w:val="009E6827"/>
    <w:rsid w:val="009F0BE9"/>
    <w:rsid w:val="00A03967"/>
    <w:rsid w:val="00A07FAA"/>
    <w:rsid w:val="00A12E4E"/>
    <w:rsid w:val="00AB7C38"/>
    <w:rsid w:val="00AD3AC1"/>
    <w:rsid w:val="00B14143"/>
    <w:rsid w:val="00B162D6"/>
    <w:rsid w:val="00B40DA4"/>
    <w:rsid w:val="00B4753D"/>
    <w:rsid w:val="00B54CFD"/>
    <w:rsid w:val="00B55361"/>
    <w:rsid w:val="00B61B84"/>
    <w:rsid w:val="00B91D4C"/>
    <w:rsid w:val="00B959A0"/>
    <w:rsid w:val="00BE408F"/>
    <w:rsid w:val="00BE43C6"/>
    <w:rsid w:val="00BE5394"/>
    <w:rsid w:val="00C0550F"/>
    <w:rsid w:val="00C160F1"/>
    <w:rsid w:val="00C34FDE"/>
    <w:rsid w:val="00C54857"/>
    <w:rsid w:val="00C65052"/>
    <w:rsid w:val="00C80F6E"/>
    <w:rsid w:val="00CE1D91"/>
    <w:rsid w:val="00D27EA2"/>
    <w:rsid w:val="00D31475"/>
    <w:rsid w:val="00D31BF8"/>
    <w:rsid w:val="00D45D77"/>
    <w:rsid w:val="00D529EE"/>
    <w:rsid w:val="00D6111F"/>
    <w:rsid w:val="00D63E41"/>
    <w:rsid w:val="00D71F56"/>
    <w:rsid w:val="00D819DC"/>
    <w:rsid w:val="00DA646D"/>
    <w:rsid w:val="00DB789C"/>
    <w:rsid w:val="00DC217F"/>
    <w:rsid w:val="00DC4F13"/>
    <w:rsid w:val="00DC6D4F"/>
    <w:rsid w:val="00DD2696"/>
    <w:rsid w:val="00DF5B6E"/>
    <w:rsid w:val="00E1643B"/>
    <w:rsid w:val="00E3757E"/>
    <w:rsid w:val="00E426A5"/>
    <w:rsid w:val="00E45E7D"/>
    <w:rsid w:val="00E62188"/>
    <w:rsid w:val="00E72BDD"/>
    <w:rsid w:val="00EB6045"/>
    <w:rsid w:val="00EC1EBE"/>
    <w:rsid w:val="00ED29AA"/>
    <w:rsid w:val="00EE4D49"/>
    <w:rsid w:val="00EF4C6B"/>
    <w:rsid w:val="00EF56E8"/>
    <w:rsid w:val="00F029EE"/>
    <w:rsid w:val="00F0496C"/>
    <w:rsid w:val="00F1624C"/>
    <w:rsid w:val="00F223BF"/>
    <w:rsid w:val="00F36CB7"/>
    <w:rsid w:val="00F54403"/>
    <w:rsid w:val="00F83530"/>
    <w:rsid w:val="00FB6F01"/>
    <w:rsid w:val="00FE3D59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8287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EE3A44-856B-491C-B8B1-C5C2BFC6F2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</TotalTime>
  <Pages>24</Pages>
  <Words>1817</Words>
  <Characters>10360</Characters>
  <Application>Microsoft Office Word</Application>
  <DocSecurity>0</DocSecurity>
  <Lines>86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</dc:creator>
  <cp:keywords/>
  <dc:description/>
  <cp:lastModifiedBy>Максим Арбачаков</cp:lastModifiedBy>
  <cp:revision>10</cp:revision>
  <dcterms:created xsi:type="dcterms:W3CDTF">2022-11-11T12:58:00Z</dcterms:created>
  <dcterms:modified xsi:type="dcterms:W3CDTF">2022-11-25T1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